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21BF2C" w14:textId="76D532ED" w:rsidR="00D45473" w:rsidRDefault="00D45473" w:rsidP="00D45473">
      <w:pPr>
        <w:spacing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Calibri" w:eastAsia="Calibri" w:hAnsi="Calibri" w:cs="Calibri"/>
          <w:noProof/>
          <w:lang w:eastAsia="ru-RU"/>
        </w:rPr>
        <w:drawing>
          <wp:inline distT="0" distB="0" distL="0" distR="0" wp14:anchorId="2E0BDCC8" wp14:editId="28B65B31">
            <wp:extent cx="1696720" cy="718820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6720" cy="718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AFBEA5" w14:textId="77777777" w:rsidR="00D45473" w:rsidRDefault="00D45473" w:rsidP="00D45473">
      <w:pPr>
        <w:spacing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тельство Санкт-Петербурга</w:t>
      </w:r>
    </w:p>
    <w:p w14:paraId="2E319A9B" w14:textId="77777777" w:rsidR="00D45473" w:rsidRDefault="00D45473" w:rsidP="00D45473">
      <w:pPr>
        <w:spacing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итет по науке и высшей школе</w:t>
      </w:r>
    </w:p>
    <w:p w14:paraId="4004FDE8" w14:textId="77777777" w:rsidR="00D45473" w:rsidRDefault="00D45473" w:rsidP="00D45473">
      <w:pPr>
        <w:spacing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анкт-Петербургское государственное бюджетное профессиональное</w:t>
      </w:r>
    </w:p>
    <w:p w14:paraId="1A8D7FB4" w14:textId="77777777" w:rsidR="00D45473" w:rsidRDefault="00D45473" w:rsidP="00D45473">
      <w:pPr>
        <w:spacing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разовательное учреждение</w:t>
      </w:r>
    </w:p>
    <w:p w14:paraId="4168EEBD" w14:textId="77777777" w:rsidR="00D45473" w:rsidRDefault="00D45473" w:rsidP="00D45473">
      <w:pPr>
        <w:spacing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«Политехнический колледж городского хозяйства»</w:t>
      </w:r>
    </w:p>
    <w:p w14:paraId="719B9409" w14:textId="77777777" w:rsidR="00D45473" w:rsidRDefault="00D45473" w:rsidP="00D45473">
      <w:pPr>
        <w:spacing w:after="160" w:line="252" w:lineRule="auto"/>
        <w:jc w:val="center"/>
        <w:rPr>
          <w:rFonts w:ascii="Arial" w:eastAsia="Arial" w:hAnsi="Arial" w:cs="Arial"/>
          <w:sz w:val="24"/>
          <w:szCs w:val="24"/>
          <w:lang w:eastAsia="ru-RU"/>
        </w:rPr>
      </w:pPr>
    </w:p>
    <w:p w14:paraId="788B1321" w14:textId="77777777" w:rsidR="00D45473" w:rsidRDefault="00D45473" w:rsidP="00D45473">
      <w:pPr>
        <w:spacing w:after="160" w:line="252" w:lineRule="auto"/>
        <w:rPr>
          <w:rFonts w:ascii="Arial" w:eastAsia="Arial" w:hAnsi="Arial" w:cs="Arial"/>
          <w:sz w:val="24"/>
          <w:szCs w:val="24"/>
          <w:lang w:eastAsia="ru-RU"/>
        </w:rPr>
      </w:pPr>
    </w:p>
    <w:p w14:paraId="0A69CE8E" w14:textId="62A1F2E8" w:rsidR="00D45473" w:rsidRDefault="00D45473" w:rsidP="00D45473">
      <w:pPr>
        <w:spacing w:after="160" w:line="252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рактическая работа №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6</w:t>
      </w:r>
    </w:p>
    <w:p w14:paraId="7DCC64BD" w14:textId="3A157145" w:rsidR="00D45473" w:rsidRPr="00D45473" w:rsidRDefault="00D45473" w:rsidP="00D45473">
      <w:pPr>
        <w:pStyle w:val="a3"/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Проектирование программной системы при объектном подходе к программированию Диаграммы последовательностей состояний и диаграммы деятельностей</w:t>
      </w:r>
    </w:p>
    <w:p w14:paraId="2541AEA8" w14:textId="77777777" w:rsidR="00D45473" w:rsidRDefault="00D45473" w:rsidP="00D45473">
      <w:pPr>
        <w:spacing w:after="160" w:line="252" w:lineRule="auto"/>
        <w:jc w:val="center"/>
        <w:rPr>
          <w:rFonts w:ascii="Arial" w:eastAsia="Arial" w:hAnsi="Arial" w:cs="Arial"/>
          <w:sz w:val="24"/>
          <w:szCs w:val="24"/>
          <w:lang w:eastAsia="ru-RU"/>
        </w:rPr>
      </w:pPr>
    </w:p>
    <w:p w14:paraId="63D63095" w14:textId="77777777" w:rsidR="00D45473" w:rsidRDefault="00D45473" w:rsidP="00D45473">
      <w:pPr>
        <w:spacing w:after="160" w:line="252" w:lineRule="auto"/>
        <w:rPr>
          <w:rFonts w:ascii="Arial" w:eastAsia="Arial" w:hAnsi="Arial" w:cs="Arial"/>
          <w:sz w:val="24"/>
          <w:szCs w:val="24"/>
          <w:lang w:eastAsia="ru-RU"/>
        </w:rPr>
      </w:pPr>
    </w:p>
    <w:p w14:paraId="2B129DE5" w14:textId="77777777" w:rsidR="00D45473" w:rsidRDefault="00D45473" w:rsidP="00D45473">
      <w:pPr>
        <w:spacing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тудент группы: ИП-21-3 </w:t>
      </w:r>
    </w:p>
    <w:p w14:paraId="044024E6" w14:textId="77777777" w:rsidR="00D45473" w:rsidRDefault="00D45473" w:rsidP="00D45473">
      <w:pPr>
        <w:spacing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 Стяжкин М.Е.</w:t>
      </w:r>
    </w:p>
    <w:p w14:paraId="2BD442B4" w14:textId="77777777" w:rsidR="00D45473" w:rsidRDefault="00D45473" w:rsidP="00D45473">
      <w:pPr>
        <w:spacing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                       Руководитель:</w:t>
      </w:r>
    </w:p>
    <w:p w14:paraId="090FC13F" w14:textId="77777777" w:rsidR="00D45473" w:rsidRDefault="00D45473" w:rsidP="00D45473">
      <w:pPr>
        <w:spacing w:after="192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 Левит Л.В.</w:t>
      </w:r>
    </w:p>
    <w:p w14:paraId="3C7536CC" w14:textId="77777777" w:rsidR="00D45473" w:rsidRDefault="00D45473" w:rsidP="00D45473">
      <w:pPr>
        <w:spacing w:after="160" w:line="252" w:lineRule="auto"/>
        <w:jc w:val="right"/>
        <w:rPr>
          <w:rFonts w:ascii="Arial" w:eastAsia="Arial" w:hAnsi="Arial" w:cs="Arial"/>
          <w:sz w:val="24"/>
          <w:szCs w:val="24"/>
          <w:lang w:eastAsia="ru-RU"/>
        </w:rPr>
      </w:pPr>
    </w:p>
    <w:p w14:paraId="77C410B0" w14:textId="77777777" w:rsidR="00D45473" w:rsidRDefault="00D45473" w:rsidP="00D45473">
      <w:pPr>
        <w:spacing w:after="160" w:line="252" w:lineRule="auto"/>
        <w:rPr>
          <w:rFonts w:ascii="Arial" w:eastAsia="Arial" w:hAnsi="Arial" w:cs="Arial"/>
          <w:sz w:val="24"/>
          <w:szCs w:val="24"/>
          <w:lang w:eastAsia="ru-RU"/>
        </w:rPr>
      </w:pPr>
    </w:p>
    <w:p w14:paraId="37C13550" w14:textId="77777777" w:rsidR="00D45473" w:rsidRDefault="00D45473" w:rsidP="00D45473">
      <w:pPr>
        <w:spacing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анкт-Петербург</w:t>
      </w:r>
    </w:p>
    <w:p w14:paraId="0A26FDD5" w14:textId="4032230C" w:rsidR="00D45473" w:rsidRDefault="00D45473" w:rsidP="00D45473">
      <w:pPr>
        <w:spacing w:after="15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drawing>
          <wp:anchor distT="0" distB="0" distL="114300" distR="114300" simplePos="0" relativeHeight="251658240" behindDoc="1" locked="0" layoutInCell="1" allowOverlap="1" wp14:anchorId="41BDEBCD" wp14:editId="693F65D2">
            <wp:simplePos x="0" y="0"/>
            <wp:positionH relativeFrom="margin">
              <wp:align>center</wp:align>
            </wp:positionH>
            <wp:positionV relativeFrom="paragraph">
              <wp:posOffset>292100</wp:posOffset>
            </wp:positionV>
            <wp:extent cx="4848225" cy="971550"/>
            <wp:effectExtent l="0" t="0" r="9525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03" t="71828" r="240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8225" cy="9715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023 г.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</w:p>
    <w:p w14:paraId="14E47799" w14:textId="69154142" w:rsidR="00D45473" w:rsidRDefault="00D45473" w:rsidP="00D45473">
      <w:pPr>
        <w:spacing w:after="160" w:line="360" w:lineRule="auto"/>
        <w:jc w:val="both"/>
        <w:rPr>
          <w:rFonts w:ascii="Times New Roman" w:eastAsia="Calibri" w:hAnsi="Times New Roman" w:cs="Times New Roman"/>
          <w:sz w:val="28"/>
          <w:lang w:eastAsia="ru-RU"/>
        </w:rPr>
      </w:pPr>
      <w:r>
        <w:rPr>
          <w:rFonts w:ascii="Times New Roman" w:eastAsia="Calibri" w:hAnsi="Times New Roman" w:cs="Times New Roman"/>
          <w:b/>
          <w:sz w:val="28"/>
          <w:lang w:eastAsia="ru-RU"/>
        </w:rPr>
        <w:lastRenderedPageBreak/>
        <w:t>Цель работы</w:t>
      </w:r>
      <w:r>
        <w:rPr>
          <w:rFonts w:ascii="Times New Roman" w:eastAsia="Calibri" w:hAnsi="Times New Roman" w:cs="Times New Roman"/>
          <w:sz w:val="28"/>
          <w:lang w:eastAsia="ru-RU"/>
        </w:rPr>
        <w:t xml:space="preserve">: </w:t>
      </w:r>
      <w:r w:rsidRPr="00D45473">
        <w:rPr>
          <w:rFonts w:ascii="Times New Roman" w:eastAsia="Calibri" w:hAnsi="Times New Roman" w:cs="Times New Roman"/>
          <w:sz w:val="28"/>
          <w:lang w:eastAsia="ru-RU"/>
        </w:rPr>
        <w:t>изучение элементов UML, присутствующих на диаграммах взаимодействий,</w:t>
      </w:r>
      <w:r>
        <w:rPr>
          <w:rFonts w:ascii="Times New Roman" w:eastAsia="Calibri" w:hAnsi="Times New Roman" w:cs="Times New Roman"/>
          <w:sz w:val="28"/>
          <w:lang w:eastAsia="ru-RU"/>
        </w:rPr>
        <w:t xml:space="preserve"> </w:t>
      </w:r>
      <w:r w:rsidRPr="00D45473">
        <w:rPr>
          <w:rFonts w:ascii="Times New Roman" w:eastAsia="Calibri" w:hAnsi="Times New Roman" w:cs="Times New Roman"/>
          <w:sz w:val="28"/>
          <w:lang w:eastAsia="ru-RU"/>
        </w:rPr>
        <w:t>и их расширений, получение навыков построения диаграммах последовательностей и деятельности.</w:t>
      </w:r>
    </w:p>
    <w:p w14:paraId="1BCCEA4C" w14:textId="77777777" w:rsidR="00D45473" w:rsidRDefault="00D45473" w:rsidP="00D45473">
      <w:pPr>
        <w:spacing w:after="160" w:line="360" w:lineRule="auto"/>
        <w:jc w:val="center"/>
        <w:rPr>
          <w:rFonts w:ascii="Times New Roman" w:eastAsia="Calibri" w:hAnsi="Times New Roman" w:cs="Times New Roman"/>
          <w:b/>
          <w:sz w:val="28"/>
          <w:lang w:eastAsia="ru-RU"/>
        </w:rPr>
      </w:pPr>
      <w:r>
        <w:rPr>
          <w:rFonts w:ascii="Times New Roman" w:eastAsia="Calibri" w:hAnsi="Times New Roman" w:cs="Times New Roman"/>
          <w:b/>
          <w:sz w:val="28"/>
          <w:lang w:eastAsia="ru-RU"/>
        </w:rPr>
        <w:t>Задание</w:t>
      </w:r>
    </w:p>
    <w:p w14:paraId="3A798304" w14:textId="00183C85" w:rsidR="00BB115C" w:rsidRDefault="00D45473">
      <w:pPr>
        <w:rPr>
          <w:rFonts w:ascii="Times New Roman" w:eastAsia="Calibri" w:hAnsi="Times New Roman" w:cs="Times New Roman"/>
          <w:b/>
          <w:sz w:val="28"/>
          <w:lang w:eastAsia="ru-RU"/>
        </w:rPr>
      </w:pPr>
      <w:r>
        <w:rPr>
          <w:rFonts w:ascii="Times New Roman" w:eastAsia="Calibri" w:hAnsi="Times New Roman" w:cs="Times New Roman"/>
          <w:b/>
          <w:sz w:val="28"/>
          <w:lang w:eastAsia="ru-RU"/>
        </w:rPr>
        <w:t>Диаграмма деятельности</w:t>
      </w:r>
      <w:r w:rsidR="00CB6785">
        <w:rPr>
          <w:rFonts w:ascii="Times New Roman" w:eastAsia="Calibri" w:hAnsi="Times New Roman" w:cs="Times New Roman"/>
          <w:b/>
          <w:sz w:val="28"/>
          <w:lang w:eastAsia="ru-RU"/>
        </w:rPr>
        <w:t xml:space="preserve"> «Добавление нового вопроса в тест»</w:t>
      </w:r>
    </w:p>
    <w:p w14:paraId="49A873DD" w14:textId="00316E38" w:rsidR="00A90859" w:rsidRDefault="00A90859">
      <w:pPr>
        <w:rPr>
          <w:rFonts w:ascii="Times New Roman" w:eastAsia="Calibri" w:hAnsi="Times New Roman" w:cs="Times New Roman"/>
          <w:b/>
          <w:sz w:val="28"/>
          <w:lang w:eastAsia="ru-RU"/>
        </w:rPr>
      </w:pPr>
      <w:r>
        <w:object w:dxaOrig="11350" w:dyaOrig="19081" w14:anchorId="77DB4C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334.2pt;height:561.85pt" o:ole="">
            <v:imagedata r:id="rId6" o:title=""/>
          </v:shape>
          <o:OLEObject Type="Embed" ProgID="Visio.Drawing.15" ShapeID="_x0000_i1041" DrawAspect="Content" ObjectID="_1760384000" r:id="rId7"/>
        </w:object>
      </w:r>
    </w:p>
    <w:p w14:paraId="4C227DE3" w14:textId="7BDDEF0A" w:rsidR="00D45473" w:rsidRDefault="00D45473">
      <w:pPr>
        <w:rPr>
          <w:rFonts w:ascii="Times New Roman" w:eastAsia="Calibri" w:hAnsi="Times New Roman" w:cs="Times New Roman"/>
          <w:b/>
          <w:sz w:val="28"/>
          <w:lang w:eastAsia="ru-RU"/>
        </w:rPr>
      </w:pPr>
      <w:r>
        <w:rPr>
          <w:rFonts w:ascii="Times New Roman" w:eastAsia="Calibri" w:hAnsi="Times New Roman" w:cs="Times New Roman"/>
          <w:b/>
          <w:sz w:val="28"/>
          <w:lang w:eastAsia="ru-RU"/>
        </w:rPr>
        <w:lastRenderedPageBreak/>
        <w:t>Диаграмма последовательност</w:t>
      </w:r>
      <w:r w:rsidR="00CB6785">
        <w:rPr>
          <w:rFonts w:ascii="Times New Roman" w:eastAsia="Calibri" w:hAnsi="Times New Roman" w:cs="Times New Roman"/>
          <w:b/>
          <w:sz w:val="28"/>
          <w:lang w:eastAsia="ru-RU"/>
        </w:rPr>
        <w:t>и «Управление данными студентов»</w:t>
      </w:r>
    </w:p>
    <w:p w14:paraId="06A19E94" w14:textId="44072BD2" w:rsidR="00CB6785" w:rsidRDefault="00CB6785">
      <w:r>
        <w:object w:dxaOrig="16171" w:dyaOrig="6430" w14:anchorId="1FDCD82D">
          <v:shape id="_x0000_i1043" type="#_x0000_t75" style="width:467.4pt;height:186.05pt" o:ole="">
            <v:imagedata r:id="rId8" o:title=""/>
          </v:shape>
          <o:OLEObject Type="Embed" ProgID="Visio.Drawing.15" ShapeID="_x0000_i1043" DrawAspect="Content" ObjectID="_1760384001" r:id="rId9"/>
        </w:object>
      </w:r>
    </w:p>
    <w:sectPr w:rsidR="00CB678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Helvetica Neue">
    <w:panose1 w:val="00000000000000000000"/>
    <w:charset w:val="00"/>
    <w:family w:val="roman"/>
    <w:notTrueType/>
    <w:pitch w:val="default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483F"/>
    <w:rsid w:val="00A3483F"/>
    <w:rsid w:val="00A90859"/>
    <w:rsid w:val="00BB115C"/>
    <w:rsid w:val="00CB6785"/>
    <w:rsid w:val="00D454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AD279BB"/>
  <w15:chartTrackingRefBased/>
  <w15:docId w15:val="{34F3D765-C0F0-4D79-8A98-48EF90BD8E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45473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 умолчанию"/>
    <w:rsid w:val="00D45473"/>
    <w:pPr>
      <w:spacing w:before="160" w:after="0" w:line="288" w:lineRule="auto"/>
    </w:pPr>
    <w:rPr>
      <w:rFonts w:ascii="Helvetica Neue" w:eastAsia="Arial Unicode MS" w:hAnsi="Helvetica Neue" w:cs="Arial Unicode MS"/>
      <w:color w:val="000000"/>
      <w:sz w:val="24"/>
      <w:szCs w:val="24"/>
      <w:lang w:eastAsia="ru-RU"/>
      <w14:textOutline w14:w="0" w14:cap="flat" w14:cmpd="sng" w14:algn="ctr">
        <w14:noFill/>
        <w14:prstDash w14:val="solid"/>
        <w14:bevel/>
      </w14:textOutline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833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theme" Target="theme/theme1.xml"/><Relationship Id="rId5" Type="http://schemas.openxmlformats.org/officeDocument/2006/relationships/image" Target="media/image2.png"/><Relationship Id="rId10" Type="http://schemas.openxmlformats.org/officeDocument/2006/relationships/fontTable" Target="fontTable.xml"/><Relationship Id="rId4" Type="http://schemas.openxmlformats.org/officeDocument/2006/relationships/image" Target="media/image1.png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136</Words>
  <Characters>779</Characters>
  <Application>Microsoft Office Word</Application>
  <DocSecurity>0</DocSecurity>
  <Lines>6</Lines>
  <Paragraphs>1</Paragraphs>
  <ScaleCrop>false</ScaleCrop>
  <Company/>
  <LinksUpToDate>false</LinksUpToDate>
  <CharactersWithSpaces>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tz Rulzz</dc:creator>
  <cp:keywords/>
  <dc:description/>
  <cp:lastModifiedBy>Itz Rulzz</cp:lastModifiedBy>
  <cp:revision>4</cp:revision>
  <dcterms:created xsi:type="dcterms:W3CDTF">2023-11-01T18:46:00Z</dcterms:created>
  <dcterms:modified xsi:type="dcterms:W3CDTF">2023-11-01T19:47:00Z</dcterms:modified>
</cp:coreProperties>
</file>